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166C" w:rsidRDefault="00E3166C" w:rsidP="00E3166C">
      <w:r w:rsidRPr="00E3166C">
        <w:rPr>
          <w:rStyle w:val="Overskrift1Tegn"/>
        </w:rPr>
        <w:t xml:space="preserve">5. </w:t>
      </w:r>
      <w:proofErr w:type="spellStart"/>
      <w:r w:rsidRPr="00E3166C">
        <w:rPr>
          <w:rStyle w:val="Overskrift1Tegn"/>
        </w:rPr>
        <w:t>Iteration</w:t>
      </w:r>
      <w:proofErr w:type="spellEnd"/>
      <w:r w:rsidRPr="00E3166C">
        <w:rPr>
          <w:rStyle w:val="Overskrift1Tegn"/>
        </w:rPr>
        <w:t xml:space="preserve"> 3</w:t>
      </w:r>
      <w:r>
        <w:br/>
        <w:t xml:space="preserve">I følgende kapitel beskrives </w:t>
      </w:r>
      <w:proofErr w:type="spellStart"/>
      <w:r>
        <w:t>use</w:t>
      </w:r>
      <w:proofErr w:type="spellEnd"/>
      <w:r>
        <w:t xml:space="preserve"> casen ”Handle DVD - CRUD”, og ud fra denne </w:t>
      </w:r>
      <w:proofErr w:type="gramStart"/>
      <w:r>
        <w:t>skrives  SSD</w:t>
      </w:r>
      <w:proofErr w:type="gramEnd"/>
      <w:r>
        <w:t xml:space="preserve"> med systemhændelser og tilhørende operationskontrakter. Ud fra </w:t>
      </w:r>
      <w:proofErr w:type="spellStart"/>
      <w:r>
        <w:t>use</w:t>
      </w:r>
      <w:proofErr w:type="spellEnd"/>
      <w:r>
        <w:t xml:space="preserve"> casen og </w:t>
      </w:r>
      <w:proofErr w:type="spellStart"/>
      <w:r>
        <w:t>SSD’en</w:t>
      </w:r>
      <w:proofErr w:type="spellEnd"/>
      <w:r>
        <w:t xml:space="preserve"> udarbejdes </w:t>
      </w:r>
      <w:proofErr w:type="spellStart"/>
      <w:r>
        <w:t>interaktionsdagram</w:t>
      </w:r>
      <w:proofErr w:type="spellEnd"/>
      <w:r>
        <w:t>, hvorefter vores design klasse diagram opdateres.</w:t>
      </w:r>
    </w:p>
    <w:p w:rsidR="00E3166C" w:rsidRDefault="00E3166C" w:rsidP="00E3166C">
      <w:pPr>
        <w:rPr>
          <w:b/>
          <w:bCs/>
          <w:color w:val="4F81BD" w:themeColor="accent1"/>
          <w:sz w:val="26"/>
          <w:szCs w:val="26"/>
          <w:lang w:eastAsia="da-DK"/>
        </w:rPr>
      </w:pPr>
      <w:r>
        <w:t xml:space="preserve"> </w:t>
      </w:r>
      <w:r>
        <w:br w:type="page"/>
      </w:r>
    </w:p>
    <w:p w:rsidR="00F86B1A" w:rsidRDefault="00F86B1A" w:rsidP="00F86B1A">
      <w:pPr>
        <w:pStyle w:val="Overskrift2"/>
      </w:pPr>
      <w:r>
        <w:lastRenderedPageBreak/>
        <w:t xml:space="preserve">Interaktionsdiagrammer    </w:t>
      </w:r>
    </w:p>
    <w:p w:rsidR="00EA63B6" w:rsidRDefault="00965FF8" w:rsidP="00F86B1A">
      <w:pPr>
        <w:pStyle w:val="Ingenafstand"/>
      </w:pPr>
      <w:r>
        <w:t xml:space="preserve">I dette sekvensdiagram er det ikke en CRUD mere det er ikke en simple funktion mere, den har andre klasser med. Men stadig henter vi metoderen fra SSD og så angiver vi her hvilke klasser som skal snakke sammen for at løse metoden. Dette </w:t>
      </w:r>
      <w:r w:rsidR="00F86B1A">
        <w:t>giver et bedre overblik over</w:t>
      </w:r>
      <w:r w:rsidR="00EA63B6">
        <w:t>,</w:t>
      </w:r>
      <w:r w:rsidR="00F86B1A">
        <w:t xml:space="preserve"> hvordan systemet skal kommuniker</w:t>
      </w:r>
      <w:r w:rsidR="00EA63B6">
        <w:t>. S</w:t>
      </w:r>
      <w:r w:rsidR="00F86B1A">
        <w:t xml:space="preserve">ekvensdiagram viser, hvordan vores controller kommunikere med modellaget, </w:t>
      </w:r>
    </w:p>
    <w:p w:rsidR="00965FF8" w:rsidRDefault="00965FF8" w:rsidP="00F86B1A">
      <w:pPr>
        <w:pStyle w:val="Ingenafstand"/>
      </w:pPr>
    </w:p>
    <w:p w:rsidR="00965FF8" w:rsidRDefault="00F86B1A" w:rsidP="00F86B1A">
      <w:pPr>
        <w:pStyle w:val="Ingenafstand"/>
      </w:pPr>
      <w:proofErr w:type="spellStart"/>
      <w:r>
        <w:t>create</w:t>
      </w:r>
      <w:proofErr w:type="spellEnd"/>
      <w:r>
        <w:t xml:space="preserve"> et </w:t>
      </w:r>
      <w:proofErr w:type="spellStart"/>
      <w:r>
        <w:t>Loan</w:t>
      </w:r>
      <w:proofErr w:type="spellEnd"/>
      <w:r>
        <w:t xml:space="preserve"> er vi nød til først at finde en Person og en </w:t>
      </w:r>
      <w:proofErr w:type="spellStart"/>
      <w:r>
        <w:t>Copy</w:t>
      </w:r>
      <w:proofErr w:type="spellEnd"/>
      <w:r w:rsidR="00965FF8">
        <w:t xml:space="preserve">. Det er her at det ikke er simple funktion mere. Når </w:t>
      </w:r>
      <w:proofErr w:type="spellStart"/>
      <w:r w:rsidR="00965FF8">
        <w:t>LoanCtr</w:t>
      </w:r>
      <w:proofErr w:type="spellEnd"/>
      <w:r w:rsidR="00965FF8">
        <w:t xml:space="preserve"> har de to objekter kan man</w:t>
      </w:r>
      <w:r>
        <w:t xml:space="preserve"> </w:t>
      </w:r>
      <w:proofErr w:type="spellStart"/>
      <w:r>
        <w:t>create</w:t>
      </w:r>
      <w:proofErr w:type="spellEnd"/>
      <w:r>
        <w:t xml:space="preserve"> et </w:t>
      </w:r>
      <w:proofErr w:type="spellStart"/>
      <w:r>
        <w:t>Loan</w:t>
      </w:r>
      <w:proofErr w:type="spellEnd"/>
      <w:r>
        <w:t xml:space="preserve"> med de nødvendige oplysninger.  </w:t>
      </w:r>
    </w:p>
    <w:p w:rsidR="00965FF8" w:rsidRDefault="00F86B1A" w:rsidP="00F86B1A">
      <w:pPr>
        <w:pStyle w:val="Ingenafstand"/>
      </w:pPr>
      <w:r>
        <w:t xml:space="preserve">Read at man søger på det id som Loan har. </w:t>
      </w:r>
    </w:p>
    <w:p w:rsidR="00F86B1A" w:rsidRDefault="00F86B1A" w:rsidP="00F86B1A">
      <w:pPr>
        <w:pStyle w:val="Ingenafstand"/>
      </w:pPr>
      <w:r>
        <w:t xml:space="preserve">Update er også at søge på id og så redigere de nye oplysninger </w:t>
      </w:r>
    </w:p>
    <w:p w:rsidR="00965FF8" w:rsidRDefault="00965FF8"/>
    <w:bookmarkStart w:id="0" w:name="_GoBack"/>
    <w:bookmarkEnd w:id="0"/>
    <w:p w:rsidR="00144EFB" w:rsidRDefault="00965FF8" w:rsidP="00144EFB">
      <w:pPr>
        <w:pStyle w:val="Overskrift2"/>
      </w:pPr>
      <w:r>
        <w:object w:dxaOrig="12415" w:dyaOrig="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75pt;height:4in" o:ole="">
            <v:imagedata r:id="rId5" o:title=""/>
          </v:shape>
          <o:OLEObject Type="Embed" ProgID="Visio.Drawing.11" ShapeID="_x0000_i1025" DrawAspect="Content" ObjectID="_1364296062" r:id="rId6"/>
        </w:object>
      </w:r>
      <w:r w:rsidR="00144EFB" w:rsidRPr="00144EFB">
        <w:t xml:space="preserve"> </w:t>
      </w:r>
      <w:r w:rsidR="00144EFB">
        <w:t>Interaktionsdiagram</w:t>
      </w:r>
    </w:p>
    <w:p w:rsidR="00144EFB" w:rsidRDefault="00144EFB" w:rsidP="00144EFB">
      <w:pPr>
        <w:pStyle w:val="Ingenafstand"/>
      </w:pPr>
    </w:p>
    <w:p w:rsidR="00BB160D" w:rsidRDefault="00144EFB" w:rsidP="00144EFB">
      <w:pPr>
        <w:pStyle w:val="Ingenafstand"/>
      </w:pPr>
      <w:r>
        <w:t xml:space="preserve">I dette sekvensdiagram bliver der vist hvordan systemet skal håndtere </w:t>
      </w:r>
      <w:proofErr w:type="spellStart"/>
      <w:r>
        <w:t>returnLoan</w:t>
      </w:r>
      <w:proofErr w:type="spellEnd"/>
      <w:r w:rsidR="00011BCF">
        <w:t xml:space="preserve">, da man har tænkt på at man skulle </w:t>
      </w:r>
      <w:proofErr w:type="spellStart"/>
      <w:r w:rsidR="00011BCF">
        <w:t>returnLoan</w:t>
      </w:r>
      <w:proofErr w:type="spellEnd"/>
      <w:r w:rsidR="00011BCF">
        <w:t xml:space="preserve">, har man tilføjet de rigtig klasser så vi kan godt </w:t>
      </w:r>
      <w:proofErr w:type="spellStart"/>
      <w:r w:rsidR="00011BCF">
        <w:t>return</w:t>
      </w:r>
      <w:proofErr w:type="spellEnd"/>
      <w:r w:rsidR="00011BCF">
        <w:t xml:space="preserve"> uden at lave en ny</w:t>
      </w:r>
      <w:r w:rsidR="001C11D5">
        <w:t xml:space="preserve"> klasse</w:t>
      </w:r>
      <w:r>
        <w:t xml:space="preserve">, da vi kun skal tilføje en ny metode i vores </w:t>
      </w:r>
      <w:proofErr w:type="spellStart"/>
      <w:r>
        <w:t>LoanCtr</w:t>
      </w:r>
      <w:proofErr w:type="spellEnd"/>
      <w:r>
        <w:t xml:space="preserve">. </w:t>
      </w:r>
    </w:p>
    <w:p w:rsidR="00F86B1A" w:rsidRDefault="00BB160D" w:rsidP="00144EFB">
      <w:pPr>
        <w:pStyle w:val="Ingenafstand"/>
      </w:pPr>
      <w:r>
        <w:object w:dxaOrig="8967" w:dyaOrig="3645">
          <v:shape id="_x0000_i1026" type="#_x0000_t75" style="width:448.6pt;height:182.75pt" o:ole="">
            <v:imagedata r:id="rId7" o:title=""/>
          </v:shape>
          <o:OLEObject Type="Embed" ProgID="Visio.Drawing.11" ShapeID="_x0000_i1026" DrawAspect="Content" ObjectID="_1364296063" r:id="rId8"/>
        </w:object>
      </w:r>
    </w:p>
    <w:p w:rsidR="00F86B1A" w:rsidRDefault="00F86B1A" w:rsidP="00F86B1A">
      <w:r w:rsidRPr="003235DA">
        <w:rPr>
          <w:rStyle w:val="Overskrift2Tegn"/>
        </w:rPr>
        <w:t>D</w:t>
      </w:r>
      <w:r>
        <w:rPr>
          <w:rStyle w:val="Overskrift2Tegn"/>
        </w:rPr>
        <w:t>e</w:t>
      </w:r>
      <w:r w:rsidRPr="003235DA">
        <w:rPr>
          <w:rStyle w:val="Overskrift2Tegn"/>
        </w:rPr>
        <w:t>signklassediagrammet</w:t>
      </w:r>
      <w:r>
        <w:t xml:space="preserve">. </w:t>
      </w:r>
    </w:p>
    <w:p w:rsidR="003069FD" w:rsidRDefault="002C6527" w:rsidP="00F86B1A">
      <w:pPr>
        <w:pStyle w:val="Ingenafstand"/>
      </w:pPr>
      <w:r>
        <w:t xml:space="preserve"> Som sagt i de andre designklassediagrammer giver diagrammet</w:t>
      </w:r>
      <w:r w:rsidR="00F86B1A">
        <w:t xml:space="preserve"> et bedre overblik over metoder, datatyper og synligheden, viser også hvordan GRASP bliver brugt.  Det som man kan se ud fra diagrammet hvor GRASP bliver synlig gjort er at der lagt vægt på </w:t>
      </w:r>
      <w:r w:rsidR="00F86B1A" w:rsidRPr="00C23592">
        <w:rPr>
          <w:bCs/>
        </w:rPr>
        <w:t>Ekspert mønstret</w:t>
      </w:r>
      <w:r w:rsidR="00F86B1A">
        <w:rPr>
          <w:bCs/>
        </w:rPr>
        <w:t>, som t</w:t>
      </w:r>
      <w:r w:rsidR="00F86B1A" w:rsidRPr="00470999">
        <w:t>ildelt ansvaret til det objekt der</w:t>
      </w:r>
      <w:r w:rsidR="00F86B1A">
        <w:t xml:space="preserve"> har</w:t>
      </w:r>
      <w:r w:rsidR="00F86B1A" w:rsidRPr="00470999">
        <w:t xml:space="preserve"> informationen til at fuldføre det</w:t>
      </w:r>
      <w:r w:rsidR="00F86B1A">
        <w:t xml:space="preserve">.  </w:t>
      </w:r>
      <w:proofErr w:type="spellStart"/>
      <w:r w:rsidR="00F86B1A" w:rsidRPr="006B0F9A">
        <w:t>High</w:t>
      </w:r>
      <w:proofErr w:type="spellEnd"/>
      <w:r w:rsidR="00F86B1A" w:rsidRPr="006B0F9A">
        <w:t xml:space="preserve"> </w:t>
      </w:r>
      <w:proofErr w:type="spellStart"/>
      <w:r w:rsidR="00F86B1A" w:rsidRPr="006B0F9A">
        <w:t>Cohesion</w:t>
      </w:r>
      <w:proofErr w:type="spellEnd"/>
      <w:r w:rsidR="00F86B1A" w:rsidRPr="006B0F9A">
        <w:t xml:space="preserve"> mønstret </w:t>
      </w:r>
      <w:r w:rsidR="00F86B1A">
        <w:t>som betyder lav bind</w:t>
      </w:r>
      <w:r>
        <w:t>ing i</w:t>
      </w:r>
      <w:r w:rsidR="00F86B1A">
        <w:t xml:space="preserve"> metoderne</w:t>
      </w:r>
      <w:r>
        <w:t xml:space="preserve"> og i klasseren</w:t>
      </w:r>
      <w:r w:rsidR="00F86B1A">
        <w:t>.</w:t>
      </w:r>
      <w:r>
        <w:t xml:space="preserve"> Vi har også lav kobling da </w:t>
      </w:r>
      <w:proofErr w:type="spellStart"/>
      <w:r>
        <w:t>TUIlaget</w:t>
      </w:r>
      <w:proofErr w:type="spellEnd"/>
      <w:r>
        <w:t xml:space="preserve"> kun kender til controlleren, og controlleren kun kender modellaget</w:t>
      </w:r>
      <w:r w:rsidR="006F6FE7">
        <w:t>, og klasseren kun kender til public metoder</w:t>
      </w:r>
      <w:r>
        <w:t xml:space="preserve">. </w:t>
      </w:r>
    </w:p>
    <w:p w:rsidR="00FF3E69" w:rsidRDefault="00F86B1A" w:rsidP="003069FD">
      <w:pPr>
        <w:pStyle w:val="Ingenafstand"/>
      </w:pPr>
      <w:r>
        <w:t xml:space="preserve">Designklassediagrammet for alle klasser her er angivet de nødvendige attributter og metoder til de forskellige klasser. Vores nye </w:t>
      </w:r>
      <w:proofErr w:type="spellStart"/>
      <w:r>
        <w:t>controller</w:t>
      </w:r>
      <w:proofErr w:type="spellEnd"/>
      <w:r w:rsidR="003069FD">
        <w:t xml:space="preserve"> </w:t>
      </w:r>
      <w:proofErr w:type="spellStart"/>
      <w:r w:rsidR="003069FD">
        <w:t>LoanCtr</w:t>
      </w:r>
      <w:proofErr w:type="spellEnd"/>
      <w:r>
        <w:t xml:space="preserve"> har synlighed til </w:t>
      </w:r>
      <w:proofErr w:type="spellStart"/>
      <w:r>
        <w:t>DvdCollection</w:t>
      </w:r>
      <w:proofErr w:type="spellEnd"/>
      <w:r>
        <w:t xml:space="preserve">, </w:t>
      </w:r>
      <w:proofErr w:type="spellStart"/>
      <w:r>
        <w:t>LoanCollection</w:t>
      </w:r>
      <w:proofErr w:type="spellEnd"/>
      <w:r>
        <w:t xml:space="preserve">, </w:t>
      </w:r>
      <w:proofErr w:type="spellStart"/>
      <w:r>
        <w:t>Addres</w:t>
      </w:r>
      <w:r w:rsidR="003069FD">
        <w:t>sBook</w:t>
      </w:r>
      <w:proofErr w:type="spellEnd"/>
      <w:r w:rsidR="003069FD">
        <w:t xml:space="preserve"> og Loan, for at samle</w:t>
      </w:r>
      <w:r>
        <w:t xml:space="preserve"> metoderen i controllerlaget, da det giver et bedre overblik.</w:t>
      </w:r>
      <w:r w:rsidR="002C6527">
        <w:t xml:space="preserve"> Her kan også ses at de to tidligere diagrammer er sat sammen ved hjælp af </w:t>
      </w:r>
      <w:proofErr w:type="spellStart"/>
      <w:r w:rsidR="002C6527">
        <w:t>Loan</w:t>
      </w:r>
      <w:proofErr w:type="spellEnd"/>
      <w:r w:rsidR="002C6527">
        <w:t xml:space="preserve"> klassen og </w:t>
      </w:r>
      <w:proofErr w:type="spellStart"/>
      <w:r w:rsidR="002C6527">
        <w:t>LoanCtr</w:t>
      </w:r>
      <w:proofErr w:type="spellEnd"/>
      <w:r w:rsidR="002C6527">
        <w:t xml:space="preserve"> klassen.  </w:t>
      </w:r>
      <w:r>
        <w:t xml:space="preserve">  </w:t>
      </w:r>
    </w:p>
    <w:p w:rsidR="00965FF8" w:rsidRDefault="00965FF8" w:rsidP="00F86B1A"/>
    <w:p w:rsidR="00965FF8" w:rsidRDefault="00BB160D" w:rsidP="00F86B1A">
      <w:r>
        <w:object w:dxaOrig="12073" w:dyaOrig="9362">
          <v:shape id="_x0000_i1027" type="#_x0000_t75" style="width:481.85pt;height:373.85pt" o:ole="">
            <v:imagedata r:id="rId9" o:title=""/>
          </v:shape>
          <o:OLEObject Type="Embed" ProgID="Visio.Drawing.11" ShapeID="_x0000_i1027" DrawAspect="Content" ObjectID="_1364296064" r:id="rId10"/>
        </w:object>
      </w:r>
    </w:p>
    <w:sectPr w:rsidR="00965FF8" w:rsidSect="00E8100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spelling="clean" w:grammar="clean"/>
  <w:defaultTabStop w:val="1304"/>
  <w:hyphenationZone w:val="425"/>
  <w:characterSpacingControl w:val="doNotCompress"/>
  <w:compat/>
  <w:rsids>
    <w:rsidRoot w:val="00357062"/>
    <w:rsid w:val="00011BCF"/>
    <w:rsid w:val="00144EFB"/>
    <w:rsid w:val="001C11D5"/>
    <w:rsid w:val="002C6527"/>
    <w:rsid w:val="003069FD"/>
    <w:rsid w:val="00357062"/>
    <w:rsid w:val="00560221"/>
    <w:rsid w:val="006F6FE7"/>
    <w:rsid w:val="0085333A"/>
    <w:rsid w:val="00930159"/>
    <w:rsid w:val="00965FF8"/>
    <w:rsid w:val="00BB160D"/>
    <w:rsid w:val="00E3166C"/>
    <w:rsid w:val="00E81001"/>
    <w:rsid w:val="00EA63B6"/>
    <w:rsid w:val="00F86B1A"/>
    <w:rsid w:val="00FD007A"/>
    <w:rsid w:val="00FF3E6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1001"/>
  </w:style>
  <w:style w:type="paragraph" w:styleId="Overskrift1">
    <w:name w:val="heading 1"/>
    <w:basedOn w:val="Normal"/>
    <w:next w:val="Normal"/>
    <w:link w:val="Overskrift1Tegn"/>
    <w:uiPriority w:val="9"/>
    <w:qFormat/>
    <w:rsid w:val="00E316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E3166C"/>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TotalTime>
  <Pages>4</Pages>
  <Words>332</Words>
  <Characters>2028</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EINSTEIN</cp:lastModifiedBy>
  <cp:revision>7</cp:revision>
  <dcterms:created xsi:type="dcterms:W3CDTF">2011-04-13T13:39:00Z</dcterms:created>
  <dcterms:modified xsi:type="dcterms:W3CDTF">2011-04-14T12:20:00Z</dcterms:modified>
</cp:coreProperties>
</file>